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1408EC3" w14:textId="77777777" w:rsidR="00272DDB" w:rsidRDefault="00272DDB">
      <w:pPr>
        <w:autoSpaceDE w:val="0"/>
        <w:autoSpaceDN w:val="0"/>
        <w:adjustRightInd w:val="0"/>
        <w:spacing w:after="0" w:line="30" w:lineRule="auto"/>
        <w:jc w:val="center"/>
        <w:rPr>
          <w:rFonts w:ascii="宋体" w:hAnsi="宋体" w:cs="宋体"/>
          <w:sz w:val="24"/>
        </w:rPr>
      </w:pPr>
    </w:p>
    <w:p w14:paraId="44B1A53B" w14:textId="77777777" w:rsidR="00272DDB" w:rsidRDefault="00272DDB">
      <w:pPr>
        <w:autoSpaceDE w:val="0"/>
        <w:autoSpaceDN w:val="0"/>
        <w:adjustRightInd w:val="0"/>
        <w:spacing w:after="0" w:line="30" w:lineRule="auto"/>
        <w:jc w:val="center"/>
        <w:rPr>
          <w:sz w:val="24"/>
        </w:rPr>
      </w:pPr>
    </w:p>
    <w:p w14:paraId="6E1CB2D4" w14:textId="77777777" w:rsidR="00272DDB" w:rsidRDefault="00272DDB">
      <w:pPr>
        <w:autoSpaceDE w:val="0"/>
        <w:autoSpaceDN w:val="0"/>
        <w:adjustRightInd w:val="0"/>
        <w:spacing w:after="0" w:line="30" w:lineRule="auto"/>
        <w:jc w:val="center"/>
        <w:rPr>
          <w:rFonts w:eastAsia="黑体"/>
          <w:kern w:val="0"/>
          <w:sz w:val="30"/>
          <w:szCs w:val="30"/>
        </w:rPr>
      </w:pPr>
      <w:r>
        <w:rPr>
          <w:rFonts w:eastAsia="黑体" w:hint="eastAsia"/>
          <w:kern w:val="0"/>
          <w:sz w:val="30"/>
          <w:szCs w:val="30"/>
        </w:rPr>
        <w:t>沈阳航空航天大学</w:t>
      </w:r>
    </w:p>
    <w:p w14:paraId="5E056C85" w14:textId="77777777" w:rsidR="00272DDB" w:rsidRDefault="00272DDB">
      <w:pPr>
        <w:autoSpaceDE w:val="0"/>
        <w:autoSpaceDN w:val="0"/>
        <w:adjustRightInd w:val="0"/>
        <w:spacing w:before="312" w:after="0" w:line="30" w:lineRule="auto"/>
        <w:jc w:val="center"/>
        <w:rPr>
          <w:rFonts w:eastAsia="黑体"/>
          <w:kern w:val="0"/>
          <w:sz w:val="44"/>
        </w:rPr>
      </w:pPr>
      <w:r>
        <w:rPr>
          <w:rFonts w:eastAsia="黑体" w:hint="eastAsia"/>
          <w:b/>
          <w:sz w:val="44"/>
          <w:szCs w:val="32"/>
        </w:rPr>
        <w:t>软件工程第二次作业</w:t>
      </w:r>
    </w:p>
    <w:p w14:paraId="11210DC0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3C1933A6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2DDF4A49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6A31AA55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0E607A97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264BA210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3E9503EC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75C452D7" w14:textId="77777777" w:rsidR="00272DDB" w:rsidRDefault="00272DDB">
      <w:pPr>
        <w:autoSpaceDE w:val="0"/>
        <w:autoSpaceDN w:val="0"/>
        <w:adjustRightInd w:val="0"/>
        <w:spacing w:after="0" w:line="30" w:lineRule="auto"/>
        <w:rPr>
          <w:kern w:val="0"/>
          <w:sz w:val="24"/>
        </w:rPr>
      </w:pPr>
    </w:p>
    <w:p w14:paraId="07AB07B5" w14:textId="2D1C9896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  <w:szCs w:val="22"/>
        </w:rPr>
      </w:pPr>
      <w:r>
        <w:rPr>
          <w:rFonts w:hint="eastAsia"/>
          <w:kern w:val="0"/>
          <w:sz w:val="30"/>
          <w:szCs w:val="22"/>
        </w:rPr>
        <w:t>院（系）：</w:t>
      </w:r>
      <w:r>
        <w:rPr>
          <w:rFonts w:hint="eastAsia"/>
          <w:kern w:val="0"/>
          <w:sz w:val="30"/>
          <w:szCs w:val="22"/>
        </w:rPr>
        <w:t xml:space="preserve"> </w:t>
      </w:r>
      <w:r>
        <w:rPr>
          <w:rFonts w:hint="eastAsia"/>
          <w:kern w:val="0"/>
          <w:sz w:val="30"/>
          <w:szCs w:val="22"/>
        </w:rPr>
        <w:t>人工智能学院</w:t>
      </w:r>
    </w:p>
    <w:p w14:paraId="47535922" w14:textId="2451D338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  <w:szCs w:val="22"/>
        </w:rPr>
      </w:pPr>
      <w:r>
        <w:rPr>
          <w:rFonts w:hint="eastAsia"/>
          <w:kern w:val="0"/>
          <w:sz w:val="30"/>
          <w:szCs w:val="22"/>
        </w:rPr>
        <w:t>专</w:t>
      </w:r>
      <w:r>
        <w:rPr>
          <w:rFonts w:hint="eastAsia"/>
          <w:kern w:val="0"/>
          <w:sz w:val="30"/>
          <w:szCs w:val="22"/>
        </w:rPr>
        <w:t xml:space="preserve">    </w:t>
      </w:r>
      <w:r>
        <w:rPr>
          <w:rFonts w:hint="eastAsia"/>
          <w:kern w:val="0"/>
          <w:sz w:val="30"/>
          <w:szCs w:val="22"/>
        </w:rPr>
        <w:t>业：</w:t>
      </w:r>
      <w:r w:rsidR="00416700">
        <w:rPr>
          <w:rFonts w:hint="eastAsia"/>
          <w:kern w:val="0"/>
          <w:sz w:val="30"/>
          <w:szCs w:val="22"/>
        </w:rPr>
        <w:t xml:space="preserve"> </w:t>
      </w:r>
      <w:r>
        <w:rPr>
          <w:rFonts w:hint="eastAsia"/>
          <w:kern w:val="0"/>
          <w:sz w:val="30"/>
          <w:szCs w:val="22"/>
        </w:rPr>
        <w:t>物联网工程</w:t>
      </w:r>
    </w:p>
    <w:p w14:paraId="638F57E6" w14:textId="768B305A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</w:rPr>
      </w:pPr>
      <w:r>
        <w:rPr>
          <w:rFonts w:hint="eastAsia"/>
          <w:kern w:val="0"/>
          <w:sz w:val="30"/>
        </w:rPr>
        <w:t>班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级：</w:t>
      </w:r>
      <w:r>
        <w:rPr>
          <w:rFonts w:hint="eastAsia"/>
          <w:kern w:val="0"/>
          <w:sz w:val="30"/>
        </w:rPr>
        <w:t xml:space="preserve"> </w:t>
      </w:r>
      <w:r w:rsidR="00416700">
        <w:rPr>
          <w:rFonts w:hint="eastAsia"/>
          <w:kern w:val="0"/>
          <w:sz w:val="30"/>
        </w:rPr>
        <w:t>物联网</w:t>
      </w:r>
      <w:r w:rsidR="00416700">
        <w:rPr>
          <w:rFonts w:hint="eastAsia"/>
          <w:kern w:val="0"/>
          <w:sz w:val="30"/>
        </w:rPr>
        <w:t>2101</w:t>
      </w:r>
    </w:p>
    <w:p w14:paraId="0D2BF7A3" w14:textId="32A3D4CB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  <w:szCs w:val="22"/>
        </w:rPr>
      </w:pPr>
      <w:r>
        <w:rPr>
          <w:rFonts w:hint="eastAsia"/>
          <w:kern w:val="0"/>
          <w:sz w:val="30"/>
          <w:szCs w:val="22"/>
        </w:rPr>
        <w:t>学</w:t>
      </w:r>
      <w:r>
        <w:rPr>
          <w:rFonts w:hint="eastAsia"/>
          <w:kern w:val="0"/>
          <w:sz w:val="30"/>
          <w:szCs w:val="22"/>
        </w:rPr>
        <w:t xml:space="preserve">    </w:t>
      </w:r>
      <w:r>
        <w:rPr>
          <w:rFonts w:hint="eastAsia"/>
          <w:kern w:val="0"/>
          <w:sz w:val="30"/>
          <w:szCs w:val="22"/>
        </w:rPr>
        <w:t>号：</w:t>
      </w:r>
      <w:r>
        <w:rPr>
          <w:rFonts w:hint="eastAsia"/>
          <w:kern w:val="0"/>
          <w:sz w:val="30"/>
          <w:szCs w:val="22"/>
        </w:rPr>
        <w:t xml:space="preserve"> 2134</w:t>
      </w:r>
      <w:r w:rsidR="00416700">
        <w:rPr>
          <w:rFonts w:hint="eastAsia"/>
          <w:kern w:val="0"/>
          <w:sz w:val="30"/>
          <w:szCs w:val="22"/>
        </w:rPr>
        <w:t>28010107</w:t>
      </w:r>
    </w:p>
    <w:p w14:paraId="6AC7DCF6" w14:textId="4F743C53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  <w:szCs w:val="22"/>
        </w:rPr>
      </w:pPr>
      <w:r>
        <w:rPr>
          <w:rFonts w:hint="eastAsia"/>
          <w:kern w:val="0"/>
          <w:sz w:val="30"/>
          <w:szCs w:val="22"/>
        </w:rPr>
        <w:t>姓</w:t>
      </w:r>
      <w:r>
        <w:rPr>
          <w:rFonts w:hint="eastAsia"/>
          <w:kern w:val="0"/>
          <w:sz w:val="30"/>
          <w:szCs w:val="22"/>
        </w:rPr>
        <w:t xml:space="preserve">    </w:t>
      </w:r>
      <w:r>
        <w:rPr>
          <w:rFonts w:hint="eastAsia"/>
          <w:kern w:val="0"/>
          <w:sz w:val="30"/>
          <w:szCs w:val="22"/>
        </w:rPr>
        <w:t>名：</w:t>
      </w:r>
      <w:r w:rsidR="00416700">
        <w:rPr>
          <w:rFonts w:hint="eastAsia"/>
          <w:kern w:val="0"/>
          <w:sz w:val="30"/>
          <w:szCs w:val="22"/>
        </w:rPr>
        <w:t xml:space="preserve"> </w:t>
      </w:r>
      <w:r w:rsidR="00416700">
        <w:rPr>
          <w:rFonts w:hint="eastAsia"/>
          <w:kern w:val="0"/>
          <w:sz w:val="30"/>
          <w:szCs w:val="22"/>
        </w:rPr>
        <w:t>孙琪轩</w:t>
      </w:r>
    </w:p>
    <w:p w14:paraId="1074C4C7" w14:textId="4730B9A4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</w:rPr>
      </w:pPr>
      <w:r>
        <w:rPr>
          <w:rFonts w:hint="eastAsia"/>
          <w:kern w:val="0"/>
          <w:sz w:val="30"/>
          <w:szCs w:val="22"/>
        </w:rPr>
        <w:t>带队教师：</w:t>
      </w:r>
      <w:r w:rsidR="00416700">
        <w:rPr>
          <w:rFonts w:hint="eastAsia"/>
          <w:kern w:val="0"/>
          <w:sz w:val="30"/>
          <w:szCs w:val="22"/>
        </w:rPr>
        <w:t xml:space="preserve"> </w:t>
      </w:r>
      <w:r w:rsidR="00D91EDD" w:rsidRPr="00D91EDD">
        <w:rPr>
          <w:rFonts w:hint="eastAsia"/>
          <w:kern w:val="0"/>
          <w:sz w:val="30"/>
          <w:szCs w:val="22"/>
        </w:rPr>
        <w:t>张翼飞</w:t>
      </w:r>
    </w:p>
    <w:p w14:paraId="6AADC00F" w14:textId="77777777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</w:rPr>
      </w:pPr>
    </w:p>
    <w:p w14:paraId="26AE0160" w14:textId="77777777" w:rsidR="00272DDB" w:rsidRDefault="00272DDB">
      <w:pPr>
        <w:autoSpaceDE w:val="0"/>
        <w:autoSpaceDN w:val="0"/>
        <w:adjustRightInd w:val="0"/>
        <w:spacing w:after="0" w:line="30" w:lineRule="auto"/>
        <w:ind w:leftChars="900" w:left="1890"/>
        <w:rPr>
          <w:kern w:val="0"/>
          <w:sz w:val="30"/>
        </w:rPr>
      </w:pPr>
    </w:p>
    <w:p w14:paraId="7C77985D" w14:textId="09D3F7DB" w:rsidR="00272DDB" w:rsidRDefault="00D91EDD">
      <w:pPr>
        <w:autoSpaceDE w:val="0"/>
        <w:autoSpaceDN w:val="0"/>
        <w:adjustRightInd w:val="0"/>
        <w:spacing w:after="0" w:line="30" w:lineRule="auto"/>
        <w:jc w:val="center"/>
        <w:rPr>
          <w:kern w:val="0"/>
          <w:sz w:val="30"/>
        </w:rPr>
      </w:pPr>
      <w:r>
        <w:rPr>
          <w:rFonts w:hint="eastAsia"/>
          <w:kern w:val="0"/>
          <w:sz w:val="30"/>
        </w:rPr>
        <w:t>2024</w:t>
      </w:r>
      <w:r w:rsidR="00272DDB">
        <w:rPr>
          <w:rFonts w:hint="eastAsia"/>
          <w:kern w:val="0"/>
          <w:sz w:val="30"/>
        </w:rPr>
        <w:t>年</w:t>
      </w:r>
      <w:r w:rsidR="00272DDB">
        <w:rPr>
          <w:rFonts w:hint="eastAsia"/>
          <w:kern w:val="0"/>
          <w:sz w:val="30"/>
        </w:rPr>
        <w:t xml:space="preserve"> </w:t>
      </w:r>
      <w:r>
        <w:rPr>
          <w:rFonts w:hint="eastAsia"/>
          <w:kern w:val="0"/>
          <w:sz w:val="30"/>
        </w:rPr>
        <w:t>4</w:t>
      </w:r>
      <w:r w:rsidR="00272DDB">
        <w:rPr>
          <w:rFonts w:hint="eastAsia"/>
          <w:kern w:val="0"/>
          <w:sz w:val="30"/>
        </w:rPr>
        <w:t xml:space="preserve"> </w:t>
      </w:r>
      <w:r w:rsidR="00272DDB">
        <w:rPr>
          <w:rFonts w:hint="eastAsia"/>
          <w:kern w:val="0"/>
          <w:sz w:val="30"/>
        </w:rPr>
        <w:t>月</w:t>
      </w:r>
      <w:r w:rsidR="00272DDB">
        <w:rPr>
          <w:rFonts w:hint="eastAsia"/>
          <w:kern w:val="0"/>
          <w:sz w:val="30"/>
        </w:rPr>
        <w:t xml:space="preserve"> </w:t>
      </w:r>
      <w:r>
        <w:rPr>
          <w:rFonts w:hint="eastAsia"/>
          <w:kern w:val="0"/>
          <w:sz w:val="30"/>
        </w:rPr>
        <w:t>7</w:t>
      </w:r>
      <w:r w:rsidR="00272DDB">
        <w:rPr>
          <w:rFonts w:hint="eastAsia"/>
          <w:kern w:val="0"/>
          <w:sz w:val="30"/>
        </w:rPr>
        <w:t xml:space="preserve"> </w:t>
      </w:r>
      <w:r w:rsidR="00272DDB">
        <w:rPr>
          <w:rFonts w:hint="eastAsia"/>
          <w:kern w:val="0"/>
          <w:sz w:val="30"/>
        </w:rPr>
        <w:t>日</w:t>
      </w:r>
    </w:p>
    <w:p w14:paraId="131D157C" w14:textId="77777777" w:rsidR="00272DDB" w:rsidRDefault="00272DDB">
      <w:pPr>
        <w:spacing w:after="0" w:line="30" w:lineRule="auto"/>
        <w:jc w:val="center"/>
        <w:rPr>
          <w:b/>
          <w:bCs/>
          <w:sz w:val="24"/>
        </w:rPr>
        <w:sectPr w:rsidR="00272DDB" w:rsidSect="0039093C">
          <w:headerReference w:type="default" r:id="rId7"/>
          <w:footerReference w:type="even" r:id="rId8"/>
          <w:footerReference w:type="default" r:id="rId9"/>
          <w:headerReference w:type="first" r:id="rId10"/>
          <w:pgSz w:w="11907" w:h="16840"/>
          <w:pgMar w:top="1701" w:right="1701" w:bottom="1701" w:left="1701" w:header="1134" w:footer="1134" w:gutter="0"/>
          <w:pgNumType w:start="1"/>
          <w:cols w:space="720"/>
          <w:titlePg/>
          <w:docGrid w:type="linesAndChars" w:linePitch="312"/>
        </w:sect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0F08C9" w14:paraId="1FBED4DA" w14:textId="77777777">
        <w:trPr>
          <w:trHeight w:val="1797"/>
        </w:trPr>
        <w:tc>
          <w:tcPr>
            <w:tcW w:w="8721" w:type="dxa"/>
            <w:tcMar>
              <w:top w:w="57" w:type="dxa"/>
              <w:bottom w:w="57" w:type="dxa"/>
            </w:tcMar>
          </w:tcPr>
          <w:tbl>
            <w:tblPr>
              <w:tblW w:w="0" w:type="auto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1531"/>
              <w:gridCol w:w="6989"/>
            </w:tblGrid>
            <w:tr w:rsidR="000F08C9" w14:paraId="1FE24976" w14:textId="77777777">
              <w:trPr>
                <w:trHeight w:val="402"/>
                <w:tblHeader/>
              </w:trPr>
              <w:tc>
                <w:tcPr>
                  <w:tcW w:w="1531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5DCDE686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lastRenderedPageBreak/>
                    <w:t>作业信息</w:t>
                  </w:r>
                </w:p>
              </w:tc>
              <w:tc>
                <w:tcPr>
                  <w:tcW w:w="6989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F119086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沈阳航空航天大学计算机学院2024软件工程作业</w:t>
                  </w:r>
                </w:p>
              </w:tc>
            </w:tr>
            <w:tr w:rsidR="000F08C9" w14:paraId="5B9519CD" w14:textId="77777777">
              <w:trPr>
                <w:trHeight w:val="362"/>
              </w:trPr>
              <w:tc>
                <w:tcPr>
                  <w:tcW w:w="1531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4728F31B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课程目标</w:t>
                  </w:r>
                </w:p>
              </w:tc>
              <w:tc>
                <w:tcPr>
                  <w:tcW w:w="6989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09033857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熟悉一个“高质量”软件的开发过程</w:t>
                  </w:r>
                </w:p>
              </w:tc>
            </w:tr>
            <w:tr w:rsidR="000F08C9" w14:paraId="44A5C9C9" w14:textId="77777777">
              <w:trPr>
                <w:trHeight w:val="157"/>
              </w:trPr>
              <w:tc>
                <w:tcPr>
                  <w:tcW w:w="1531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020BB028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作业目标</w:t>
                  </w:r>
                </w:p>
              </w:tc>
              <w:tc>
                <w:tcPr>
                  <w:tcW w:w="6989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1571AA7A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rFonts w:ascii="微软雅黑" w:eastAsia="微软雅黑" w:hAnsi="微软雅黑" w:cs="微软雅黑"/>
                      <w:sz w:val="24"/>
                      <w:szCs w:val="24"/>
                    </w:rPr>
                  </w:pPr>
                  <w:r>
                    <w:rPr>
                      <w:rFonts w:ascii="微软雅黑" w:eastAsia="微软雅黑" w:hAnsi="微软雅黑" w:cs="微软雅黑" w:hint="eastAsia"/>
                      <w:kern w:val="0"/>
                      <w:sz w:val="24"/>
                      <w:szCs w:val="24"/>
                      <w:lang w:bidi="ar"/>
                    </w:rPr>
                    <w:t>单元测试练习</w:t>
                  </w:r>
                </w:p>
              </w:tc>
            </w:tr>
          </w:tbl>
          <w:p w14:paraId="273B0F18" w14:textId="77777777" w:rsidR="00272DDB" w:rsidRDefault="00272DDB">
            <w:pPr>
              <w:widowControl/>
              <w:tabs>
                <w:tab w:val="left" w:pos="720"/>
              </w:tabs>
              <w:spacing w:before="100" w:beforeAutospacing="1" w:after="100" w:afterAutospacing="1" w:line="240" w:lineRule="auto"/>
              <w:rPr>
                <w:rFonts w:ascii="宋体" w:hAnsi="宋体" w:cs="宋体"/>
                <w:position w:val="4"/>
                <w:sz w:val="24"/>
              </w:rPr>
            </w:pPr>
          </w:p>
        </w:tc>
      </w:tr>
    </w:tbl>
    <w:p w14:paraId="76F86D75" w14:textId="77777777" w:rsidR="00272DDB" w:rsidRDefault="00272D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0F08C9" w14:paraId="4B55EA91" w14:textId="77777777">
        <w:trPr>
          <w:trHeight w:val="2686"/>
        </w:trPr>
        <w:tc>
          <w:tcPr>
            <w:tcW w:w="8721" w:type="dxa"/>
            <w:tcMar>
              <w:top w:w="57" w:type="dxa"/>
              <w:bottom w:w="57" w:type="dxa"/>
            </w:tcMar>
          </w:tcPr>
          <w:p w14:paraId="338C1F89" w14:textId="77777777" w:rsidR="00272DDB" w:rsidRDefault="00272DDB">
            <w:pPr>
              <w:rPr>
                <w:sz w:val="24"/>
                <w:szCs w:val="24"/>
              </w:rPr>
            </w:pPr>
            <w:r>
              <w:rPr>
                <w:rStyle w:val="ab"/>
                <w:color w:val="333333"/>
                <w:sz w:val="24"/>
                <w:szCs w:val="24"/>
                <w:shd w:val="clear" w:color="auto" w:fill="FFFFFF"/>
              </w:rPr>
              <w:t>请在作业最后部分填写如下表格记录本次工作详细信息</w:t>
            </w:r>
          </w:p>
          <w:tbl>
            <w:tblPr>
              <w:tblW w:w="0" w:type="auto"/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000" w:firstRow="0" w:lastRow="0" w:firstColumn="0" w:lastColumn="0" w:noHBand="0" w:noVBand="0"/>
            </w:tblPr>
            <w:tblGrid>
              <w:gridCol w:w="1546"/>
              <w:gridCol w:w="6934"/>
            </w:tblGrid>
            <w:tr w:rsidR="000F08C9" w14:paraId="13560A0A" w14:textId="77777777">
              <w:trPr>
                <w:trHeight w:val="392"/>
                <w:tblHeader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shd w:val="clear" w:color="auto" w:fill="0070C0"/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21A29254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kern w:val="0"/>
                      <w:sz w:val="24"/>
                      <w:szCs w:val="24"/>
                      <w:lang w:bidi="ar"/>
                    </w:rPr>
                    <w:t>项目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shd w:val="clear" w:color="auto" w:fill="0070C0"/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74D465E5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b/>
                      <w:sz w:val="24"/>
                      <w:szCs w:val="24"/>
                    </w:rPr>
                  </w:pPr>
                  <w:r>
                    <w:rPr>
                      <w:b/>
                      <w:kern w:val="0"/>
                      <w:sz w:val="24"/>
                      <w:szCs w:val="24"/>
                      <w:lang w:bidi="ar"/>
                    </w:rPr>
                    <w:t>记录结果</w:t>
                  </w:r>
                </w:p>
              </w:tc>
            </w:tr>
            <w:tr w:rsidR="000F08C9" w14:paraId="5CA78E25" w14:textId="77777777">
              <w:trPr>
                <w:trHeight w:val="377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66CBE13F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日期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68D0FE5" w14:textId="27614AB3" w:rsidR="00272DDB" w:rsidRDefault="00226B30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024</w:t>
                  </w:r>
                  <w:r>
                    <w:rPr>
                      <w:rFonts w:hint="eastAsia"/>
                      <w:sz w:val="24"/>
                      <w:szCs w:val="24"/>
                    </w:rPr>
                    <w:t>年</w:t>
                  </w:r>
                  <w:r>
                    <w:rPr>
                      <w:rFonts w:hint="eastAsia"/>
                      <w:sz w:val="24"/>
                      <w:szCs w:val="24"/>
                    </w:rPr>
                    <w:t>4</w:t>
                  </w:r>
                  <w:r>
                    <w:rPr>
                      <w:rFonts w:hint="eastAsia"/>
                      <w:sz w:val="24"/>
                      <w:szCs w:val="24"/>
                    </w:rPr>
                    <w:t>月</w:t>
                  </w:r>
                  <w:r>
                    <w:rPr>
                      <w:rFonts w:hint="eastAsia"/>
                      <w:sz w:val="24"/>
                      <w:szCs w:val="24"/>
                    </w:rPr>
                    <w:t>7</w:t>
                  </w:r>
                  <w:r>
                    <w:rPr>
                      <w:rFonts w:hint="eastAsia"/>
                      <w:sz w:val="24"/>
                      <w:szCs w:val="24"/>
                    </w:rPr>
                    <w:t>日</w:t>
                  </w:r>
                </w:p>
              </w:tc>
            </w:tr>
            <w:tr w:rsidR="000F08C9" w14:paraId="7E4F26C4" w14:textId="77777777">
              <w:trPr>
                <w:trHeight w:val="302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230505FF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开始时间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12C3D856" w14:textId="2C653594" w:rsidR="00272DDB" w:rsidRDefault="00226B30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024</w:t>
                  </w:r>
                  <w:r>
                    <w:rPr>
                      <w:rFonts w:hint="eastAsia"/>
                      <w:sz w:val="24"/>
                      <w:szCs w:val="24"/>
                    </w:rPr>
                    <w:t>年</w:t>
                  </w:r>
                  <w:r>
                    <w:rPr>
                      <w:rFonts w:hint="eastAsia"/>
                      <w:sz w:val="24"/>
                      <w:szCs w:val="24"/>
                    </w:rPr>
                    <w:t>4</w:t>
                  </w:r>
                  <w:r>
                    <w:rPr>
                      <w:rFonts w:hint="eastAsia"/>
                      <w:sz w:val="24"/>
                      <w:szCs w:val="24"/>
                    </w:rPr>
                    <w:t>月</w:t>
                  </w:r>
                  <w:r>
                    <w:rPr>
                      <w:rFonts w:hint="eastAsia"/>
                      <w:sz w:val="24"/>
                      <w:szCs w:val="24"/>
                    </w:rPr>
                    <w:t>7</w:t>
                  </w:r>
                  <w:r>
                    <w:rPr>
                      <w:rFonts w:hint="eastAsia"/>
                      <w:sz w:val="24"/>
                      <w:szCs w:val="24"/>
                    </w:rPr>
                    <w:t>日</w:t>
                  </w:r>
                </w:p>
              </w:tc>
            </w:tr>
            <w:tr w:rsidR="000F08C9" w14:paraId="7593B626" w14:textId="77777777">
              <w:trPr>
                <w:trHeight w:val="111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D8F3101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结束时间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957BA52" w14:textId="660CD53E" w:rsidR="00272DDB" w:rsidRDefault="0097639A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024</w:t>
                  </w:r>
                  <w:r>
                    <w:rPr>
                      <w:rFonts w:hint="eastAsia"/>
                      <w:sz w:val="24"/>
                      <w:szCs w:val="24"/>
                    </w:rPr>
                    <w:t>年</w:t>
                  </w:r>
                  <w:r>
                    <w:rPr>
                      <w:rFonts w:hint="eastAsia"/>
                      <w:sz w:val="24"/>
                      <w:szCs w:val="24"/>
                    </w:rPr>
                    <w:t>4</w:t>
                  </w:r>
                  <w:r>
                    <w:rPr>
                      <w:rFonts w:hint="eastAsia"/>
                      <w:sz w:val="24"/>
                      <w:szCs w:val="24"/>
                    </w:rPr>
                    <w:t>月</w:t>
                  </w:r>
                  <w:r>
                    <w:rPr>
                      <w:rFonts w:hint="eastAsia"/>
                      <w:sz w:val="24"/>
                      <w:szCs w:val="24"/>
                    </w:rPr>
                    <w:t>9</w:t>
                  </w:r>
                  <w:r>
                    <w:rPr>
                      <w:rFonts w:hint="eastAsia"/>
                      <w:sz w:val="24"/>
                      <w:szCs w:val="24"/>
                    </w:rPr>
                    <w:t>日</w:t>
                  </w:r>
                </w:p>
              </w:tc>
            </w:tr>
            <w:tr w:rsidR="000F08C9" w14:paraId="5EC1A108" w14:textId="77777777">
              <w:trPr>
                <w:trHeight w:val="351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3EBFD241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结束时间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5FF1EA98" w14:textId="23CB775D" w:rsidR="00272DDB" w:rsidRDefault="00FD47C0">
                  <w:pPr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024</w:t>
                  </w:r>
                  <w:r>
                    <w:rPr>
                      <w:rFonts w:hint="eastAsia"/>
                      <w:sz w:val="24"/>
                      <w:szCs w:val="24"/>
                    </w:rPr>
                    <w:t>年</w:t>
                  </w:r>
                  <w:r>
                    <w:rPr>
                      <w:rFonts w:hint="eastAsia"/>
                      <w:sz w:val="24"/>
                      <w:szCs w:val="24"/>
                    </w:rPr>
                    <w:t>4</w:t>
                  </w:r>
                  <w:r>
                    <w:rPr>
                      <w:rFonts w:hint="eastAsia"/>
                      <w:sz w:val="24"/>
                      <w:szCs w:val="24"/>
                    </w:rPr>
                    <w:t>月</w:t>
                  </w:r>
                  <w:r>
                    <w:rPr>
                      <w:rFonts w:hint="eastAsia"/>
                      <w:sz w:val="24"/>
                      <w:szCs w:val="24"/>
                    </w:rPr>
                    <w:t>9</w:t>
                  </w:r>
                  <w:r>
                    <w:rPr>
                      <w:rFonts w:hint="eastAsia"/>
                      <w:sz w:val="24"/>
                      <w:szCs w:val="24"/>
                    </w:rPr>
                    <w:t>日</w:t>
                  </w:r>
                </w:p>
              </w:tc>
            </w:tr>
            <w:tr w:rsidR="000F08C9" w14:paraId="37A9AD6B" w14:textId="77777777">
              <w:trPr>
                <w:trHeight w:val="126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454BAB9D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编码行数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03037B9B" w14:textId="4654AE9B" w:rsidR="00272DDB" w:rsidRDefault="008C684B">
                  <w:pPr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78</w:t>
                  </w:r>
                </w:p>
              </w:tc>
            </w:tr>
            <w:tr w:rsidR="000F08C9" w14:paraId="744558D6" w14:textId="77777777">
              <w:trPr>
                <w:trHeight w:val="216"/>
              </w:trPr>
              <w:tc>
                <w:tcPr>
                  <w:tcW w:w="1546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036EBFFD" w14:textId="77777777" w:rsidR="00272DDB" w:rsidRDefault="00272DDB">
                  <w:pPr>
                    <w:widowControl/>
                    <w:spacing w:after="0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kern w:val="0"/>
                      <w:sz w:val="24"/>
                      <w:szCs w:val="24"/>
                      <w:lang w:bidi="ar"/>
                    </w:rPr>
                    <w:t>错误数量</w:t>
                  </w:r>
                </w:p>
              </w:tc>
              <w:tc>
                <w:tcPr>
                  <w:tcW w:w="6934" w:type="dxa"/>
                  <w:tcBorders>
                    <w:top w:val="single" w:sz="6" w:space="0" w:color="CCCCCC"/>
                    <w:left w:val="single" w:sz="6" w:space="0" w:color="CCCCCC"/>
                    <w:bottom w:val="single" w:sz="6" w:space="0" w:color="CCCCCC"/>
                    <w:right w:val="single" w:sz="6" w:space="0" w:color="CCCCCC"/>
                  </w:tcBorders>
                  <w:tcMar>
                    <w:top w:w="45" w:type="dxa"/>
                    <w:left w:w="45" w:type="dxa"/>
                    <w:bottom w:w="45" w:type="dxa"/>
                    <w:right w:w="45" w:type="dxa"/>
                  </w:tcMar>
                  <w:vAlign w:val="center"/>
                </w:tcPr>
                <w:p w14:paraId="4AC7F66C" w14:textId="4FAEFB08" w:rsidR="00272DDB" w:rsidRDefault="00FD47C0">
                  <w:pPr>
                    <w:spacing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0</w:t>
                  </w:r>
                </w:p>
              </w:tc>
            </w:tr>
          </w:tbl>
          <w:p w14:paraId="236DEE26" w14:textId="77777777" w:rsidR="00272DDB" w:rsidRDefault="00272DDB">
            <w:pPr>
              <w:ind w:firstLineChars="50" w:firstLine="120"/>
            </w:pPr>
            <w:r>
              <w:rPr>
                <w:sz w:val="24"/>
                <w:szCs w:val="24"/>
              </w:rPr>
              <w:t xml:space="preserve">                                  </w:t>
            </w:r>
          </w:p>
        </w:tc>
      </w:tr>
    </w:tbl>
    <w:p w14:paraId="3A149072" w14:textId="77777777" w:rsidR="00272DDB" w:rsidRDefault="00272D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21"/>
      </w:tblGrid>
      <w:tr w:rsidR="000F08C9" w14:paraId="1E1D8B77" w14:textId="77777777">
        <w:trPr>
          <w:trHeight w:val="4486"/>
        </w:trPr>
        <w:tc>
          <w:tcPr>
            <w:tcW w:w="8721" w:type="dxa"/>
            <w:tcMar>
              <w:top w:w="57" w:type="dxa"/>
              <w:bottom w:w="57" w:type="dxa"/>
            </w:tcMar>
          </w:tcPr>
          <w:p w14:paraId="15FCC88E" w14:textId="36225CED" w:rsidR="00D90F3B" w:rsidRPr="00007AA1" w:rsidRDefault="00272DDB" w:rsidP="00D90F3B">
            <w:pPr>
              <w:widowControl/>
              <w:numPr>
                <w:ilvl w:val="0"/>
                <w:numId w:val="1"/>
              </w:numPr>
              <w:tabs>
                <w:tab w:val="left" w:pos="720"/>
              </w:tabs>
              <w:spacing w:after="0" w:line="360" w:lineRule="auto"/>
              <w:rPr>
                <w:rFonts w:hint="eastAsia"/>
                <w:sz w:val="24"/>
                <w:szCs w:val="24"/>
              </w:rPr>
            </w:pPr>
            <w:r>
              <w:rPr>
                <w:color w:val="333333"/>
                <w:sz w:val="24"/>
                <w:szCs w:val="24"/>
                <w:shd w:val="clear" w:color="auto" w:fill="FFFFFF"/>
              </w:rPr>
              <w:t>请从</w:t>
            </w:r>
            <w:r>
              <w:rPr>
                <w:rStyle w:val="ab"/>
                <w:color w:val="333333"/>
                <w:sz w:val="24"/>
                <w:szCs w:val="24"/>
                <w:shd w:val="clear" w:color="auto" w:fill="FFFFFF"/>
              </w:rPr>
              <w:t>语句覆盖、判定覆盖、条件覆盖、判定</w:t>
            </w:r>
            <w:r>
              <w:rPr>
                <w:rStyle w:val="ab"/>
                <w:color w:val="333333"/>
                <w:sz w:val="24"/>
                <w:szCs w:val="24"/>
                <w:shd w:val="clear" w:color="auto" w:fill="FFFFFF"/>
              </w:rPr>
              <w:t>/</w:t>
            </w:r>
            <w:r>
              <w:rPr>
                <w:rStyle w:val="ab"/>
                <w:color w:val="333333"/>
                <w:sz w:val="24"/>
                <w:szCs w:val="24"/>
                <w:shd w:val="clear" w:color="auto" w:fill="FFFFFF"/>
              </w:rPr>
              <w:t>条件覆盖、条件组合覆盖</w:t>
            </w:r>
            <w:r>
              <w:rPr>
                <w:color w:val="333333"/>
                <w:sz w:val="24"/>
                <w:szCs w:val="24"/>
                <w:shd w:val="clear" w:color="auto" w:fill="FFFFFF"/>
              </w:rPr>
              <w:t>五个覆盖标准中（条件组合覆盖难度较大，鼓励尝试，但请谨慎选择），任选一个标准设计测试</w:t>
            </w:r>
            <w:r w:rsidR="003004FA">
              <w:rPr>
                <w:color w:val="333333"/>
                <w:sz w:val="24"/>
                <w:szCs w:val="24"/>
                <w:shd w:val="clear" w:color="auto" w:fill="FFFFFF"/>
              </w:rPr>
              <w:t>样例</w:t>
            </w:r>
          </w:p>
          <w:p w14:paraId="1F52AD60" w14:textId="77777777" w:rsidR="00272DDB" w:rsidRDefault="00272DDB">
            <w:pPr>
              <w:widowControl/>
              <w:numPr>
                <w:ilvl w:val="0"/>
                <w:numId w:val="1"/>
              </w:numPr>
              <w:tabs>
                <w:tab w:val="left" w:pos="720"/>
              </w:tabs>
              <w:spacing w:after="0" w:line="360" w:lineRule="auto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color w:val="333333"/>
                <w:sz w:val="24"/>
                <w:szCs w:val="24"/>
                <w:shd w:val="clear" w:color="auto" w:fill="FFFFFF"/>
              </w:rPr>
              <w:t>请利用自动测试工具对程序进行测试</w:t>
            </w:r>
          </w:p>
          <w:p w14:paraId="41D1EBC1" w14:textId="77777777" w:rsidR="00272DDB" w:rsidRDefault="00272DDB">
            <w:pPr>
              <w:widowControl/>
              <w:numPr>
                <w:ilvl w:val="0"/>
                <w:numId w:val="1"/>
              </w:numPr>
              <w:tabs>
                <w:tab w:val="left" w:pos="720"/>
              </w:tabs>
              <w:spacing w:after="0" w:line="360" w:lineRule="auto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color w:val="333333"/>
                <w:sz w:val="24"/>
                <w:szCs w:val="24"/>
                <w:shd w:val="clear" w:color="auto" w:fill="FFFFFF"/>
              </w:rPr>
              <w:t>请将程序运行结果和自动测试分析结果截图粘贴到文档中</w:t>
            </w:r>
          </w:p>
          <w:p w14:paraId="18DC891B" w14:textId="77777777" w:rsidR="0072611E" w:rsidRDefault="0072611E" w:rsidP="0072611E">
            <w:pPr>
              <w:widowControl/>
              <w:tabs>
                <w:tab w:val="left" w:pos="720"/>
              </w:tabs>
              <w:spacing w:after="0" w:line="360" w:lineRule="auto"/>
              <w:ind w:firstLineChars="200" w:firstLine="480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本次软件测试采用条件组合覆盖的标准进行测试，分析程序</w:t>
            </w:r>
            <w:r w:rsidRPr="00EA3AAC">
              <w:rPr>
                <w:rFonts w:hint="eastAsia"/>
                <w:sz w:val="24"/>
                <w:szCs w:val="24"/>
                <w:shd w:val="clear" w:color="auto" w:fill="FFFFFF"/>
              </w:rPr>
              <w:t>运行流程图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如下。</w:t>
            </w:r>
          </w:p>
          <w:p w14:paraId="77913649" w14:textId="4831A300" w:rsidR="0072611E" w:rsidRDefault="006F7613" w:rsidP="006F7613">
            <w:pPr>
              <w:widowControl/>
              <w:tabs>
                <w:tab w:val="left" w:pos="720"/>
              </w:tabs>
              <w:spacing w:after="0" w:line="360" w:lineRule="auto"/>
              <w:jc w:val="center"/>
            </w:pPr>
            <w:r>
              <w:object w:dxaOrig="5566" w:dyaOrig="10336" w14:anchorId="1BFE6B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3pt;height:431.3pt" o:ole="">
                  <v:imagedata r:id="rId11" o:title=""/>
                </v:shape>
                <o:OLEObject Type="Embed" ProgID="Visio.Drawing.15" ShapeID="_x0000_i1025" DrawAspect="Content" ObjectID="_1774204665" r:id="rId12"/>
              </w:object>
            </w:r>
          </w:p>
          <w:p w14:paraId="472A479D" w14:textId="6BCAE96A" w:rsidR="006F7613" w:rsidRDefault="006F7613" w:rsidP="006F7613">
            <w:pPr>
              <w:widowControl/>
              <w:tabs>
                <w:tab w:val="left" w:pos="720"/>
              </w:tabs>
              <w:spacing w:after="0" w:line="360" w:lineRule="auto"/>
              <w:jc w:val="center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1 </w:t>
            </w:r>
            <w:r w:rsidR="00EA3AAC">
              <w:rPr>
                <w:rFonts w:hint="eastAsia"/>
              </w:rPr>
              <w:t>程序运行流程图</w:t>
            </w:r>
          </w:p>
          <w:p w14:paraId="13F059E2" w14:textId="6FCF6430" w:rsidR="0072611E" w:rsidRDefault="00F5056D" w:rsidP="0072611E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根据</w:t>
            </w:r>
            <w:r w:rsid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程序运行流程图设计以下测试样例：</w:t>
            </w:r>
          </w:p>
          <w:p w14:paraId="6FB9FECD" w14:textId="285D6D82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1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空数组</w:t>
            </w:r>
          </w:p>
          <w:p w14:paraId="4D70EEA4" w14:textId="1E1FD3A2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使用空数组测试函数，以确保它正确处理这种边界情况。</w:t>
            </w:r>
          </w:p>
          <w:p w14:paraId="007FE046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]</w:t>
            </w:r>
          </w:p>
          <w:p w14:paraId="44CB96FA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516BBB7A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原因：验证没有元素时返回默认和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0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2D0427A4" w14:textId="3C2C62CB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2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全部为负数</w:t>
            </w:r>
          </w:p>
          <w:p w14:paraId="13717CC6" w14:textId="0A5EC30D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评估函数如何</w:t>
            </w:r>
            <w:proofErr w:type="gramStart"/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处理仅</w:t>
            </w:r>
            <w:proofErr w:type="gramEnd"/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由负数组成的数组。</w:t>
            </w:r>
          </w:p>
          <w:p w14:paraId="03CC6245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lastRenderedPageBreak/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-1, -2, -3, -4]</w:t>
            </w:r>
          </w:p>
          <w:p w14:paraId="59AA32DE" w14:textId="29E2DBCB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716E5BE4" w14:textId="07327055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3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正负混合数值</w:t>
            </w:r>
          </w:p>
          <w:p w14:paraId="31C83396" w14:textId="3146B7C6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检查函数在包含正负数的数组中找到最大子数组和的能力。</w:t>
            </w:r>
          </w:p>
          <w:p w14:paraId="686FE1C6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-2, 11, -4, 13, -5, -2]</w:t>
            </w:r>
          </w:p>
          <w:p w14:paraId="43A81636" w14:textId="2568B72B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20</w:t>
            </w:r>
          </w:p>
          <w:p w14:paraId="2268DDB3" w14:textId="2CFFF7B5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4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全部为正数</w:t>
            </w:r>
          </w:p>
          <w:p w14:paraId="2C0DEBD4" w14:textId="3485FF12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使用全为正数的数组测试函数。</w:t>
            </w:r>
          </w:p>
          <w:p w14:paraId="2D1CE8A7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1, 2, 3, 4]</w:t>
            </w:r>
          </w:p>
          <w:p w14:paraId="6E907DC3" w14:textId="610DA3FE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10</w:t>
            </w:r>
          </w:p>
          <w:p w14:paraId="38359F7F" w14:textId="7BD6C0B6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5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单个元素数组（负数）</w:t>
            </w:r>
          </w:p>
          <w:p w14:paraId="7C349623" w14:textId="2A6EB480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确保函数正确处理只有一个负数元素的数组。</w:t>
            </w:r>
          </w:p>
          <w:p w14:paraId="0870B61A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-5]</w:t>
            </w:r>
          </w:p>
          <w:p w14:paraId="091FBC57" w14:textId="2D903155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218901BE" w14:textId="79059A58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6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单个元素数组（正数）</w:t>
            </w:r>
          </w:p>
          <w:p w14:paraId="201488FA" w14:textId="0AA4566C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确保函数正确处理只有一个正数元素的数组。</w:t>
            </w:r>
          </w:p>
          <w:p w14:paraId="4ED7A614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5]</w:t>
            </w:r>
          </w:p>
          <w:p w14:paraId="3F69B9AE" w14:textId="7FC3D0F5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5</w:t>
            </w:r>
          </w:p>
          <w:p w14:paraId="56052C9D" w14:textId="6597FAAD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7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单个零元素数组</w:t>
            </w:r>
          </w:p>
          <w:p w14:paraId="1F8D6C29" w14:textId="14AC8F54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使用包含单个零的数组测试函数。</w:t>
            </w:r>
          </w:p>
          <w:p w14:paraId="0F7B34AB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0]</w:t>
            </w:r>
          </w:p>
          <w:p w14:paraId="11EEF558" w14:textId="4BFC1B0E" w:rsidR="003004FA" w:rsidRPr="003004FA" w:rsidRDefault="003004FA" w:rsidP="004844AE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1746E0DA" w14:textId="3B439E8B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8. 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样例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全部为零的数组</w:t>
            </w:r>
          </w:p>
          <w:p w14:paraId="152CC14C" w14:textId="09610A41" w:rsidR="003004FA" w:rsidRPr="003004FA" w:rsidRDefault="00F319F5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功能</w:t>
            </w:r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验证函数如何处理完全由</w:t>
            </w:r>
            <w:proofErr w:type="gramStart"/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零组成</w:t>
            </w:r>
            <w:proofErr w:type="gramEnd"/>
            <w:r w:rsidR="003004FA"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的数组。</w:t>
            </w:r>
          </w:p>
          <w:p w14:paraId="710039A1" w14:textId="77777777" w:rsidR="003004FA" w:rsidRP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输入：</w:t>
            </w:r>
            <w:proofErr w:type="spellStart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nums</w:t>
            </w:r>
            <w:proofErr w:type="spellEnd"/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= [0, 0, 0, 0]</w:t>
            </w:r>
          </w:p>
          <w:p w14:paraId="72B59E65" w14:textId="30AFB818" w:rsidR="003004FA" w:rsidRDefault="003004F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预期结果：</w:t>
            </w:r>
            <w:r w:rsidRPr="003004FA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</w:p>
          <w:p w14:paraId="18B1CD02" w14:textId="4C3C1027" w:rsidR="004844AE" w:rsidRDefault="001A6D3A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测试工具使用</w:t>
            </w:r>
            <w:r w:rsidR="00911ECE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Visual Studio 2022</w:t>
            </w:r>
            <w:r w:rsidR="00AC7603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中的</w:t>
            </w:r>
            <w:r w:rsidR="00AC7603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Google Test </w:t>
            </w:r>
            <w:r w:rsidR="00AC7603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框架进行自动化测试。</w:t>
            </w:r>
          </w:p>
          <w:p w14:paraId="29AA6AEC" w14:textId="5AD05F58" w:rsidR="00F611F2" w:rsidRDefault="007F0FFF" w:rsidP="003004FA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在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Visual Studio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中创建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Solution</w:t>
            </w:r>
            <w:r w:rsidR="00F1310E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，根据测试样</w:t>
            </w:r>
            <w:proofErr w:type="gramStart"/>
            <w:r w:rsidR="00F1310E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例设计</w:t>
            </w:r>
            <w:proofErr w:type="gramEnd"/>
            <w:r w:rsidR="00F1310E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单元测试，</w:t>
            </w:r>
            <w:r w:rsidR="00001222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编写源码并运</w:t>
            </w:r>
            <w:r w:rsidR="00001222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lastRenderedPageBreak/>
              <w:t>行测试。</w:t>
            </w:r>
          </w:p>
          <w:p w14:paraId="5A241FC9" w14:textId="114F2153" w:rsidR="00001222" w:rsidRDefault="003A1281" w:rsidP="003A1281">
            <w:pPr>
              <w:widowControl/>
              <w:tabs>
                <w:tab w:val="left" w:pos="720"/>
              </w:tabs>
              <w:spacing w:after="0" w:line="360" w:lineRule="auto"/>
              <w:ind w:left="425"/>
              <w:jc w:val="center"/>
              <w:rPr>
                <w:noProof/>
                <w:color w:val="333333"/>
                <w:sz w:val="24"/>
                <w:szCs w:val="24"/>
                <w:shd w:val="clear" w:color="auto" w:fill="FFFFFF"/>
              </w:rPr>
            </w:pPr>
            <w:r w:rsidRPr="003A1281">
              <w:rPr>
                <w:noProof/>
                <w:color w:val="333333"/>
                <w:sz w:val="24"/>
                <w:szCs w:val="24"/>
                <w:shd w:val="clear" w:color="auto" w:fill="FFFFFF"/>
              </w:rPr>
              <w:pict w14:anchorId="7324E309">
                <v:shape id="图片 1" o:spid="_x0000_i1029" type="#_x0000_t75" style="width:425.2pt;height:266.95pt;visibility:visible;mso-wrap-style:square">
                  <v:imagedata r:id="rId13" o:title=""/>
                </v:shape>
              </w:pict>
            </w:r>
          </w:p>
          <w:p w14:paraId="51BF9D99" w14:textId="4643EBF7" w:rsidR="003A1281" w:rsidRDefault="003A1281" w:rsidP="003A1281">
            <w:pPr>
              <w:widowControl/>
              <w:tabs>
                <w:tab w:val="left" w:pos="720"/>
              </w:tabs>
              <w:spacing w:after="0" w:line="360" w:lineRule="auto"/>
              <w:ind w:left="425"/>
              <w:jc w:val="center"/>
              <w:rPr>
                <w:color w:val="333333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图二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</w:t>
            </w:r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程序测试结果截图</w:t>
            </w:r>
          </w:p>
          <w:p w14:paraId="68E964F4" w14:textId="77777777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分析程序测试结果：</w:t>
            </w:r>
          </w:p>
          <w:p w14:paraId="5CD2D57B" w14:textId="77777777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空数组：程序能够正确处理空数组的情况，返回了预期的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1F54BEA8" w14:textId="12CFF066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全负数组：对于全是负数的数组，程序也能正确处理，返回了预期的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1122E6E3" w14:textId="169AA87F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正负混合数组：在包含正负数的数组中，找到了最大连续子数组和，为预期的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2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，说明程序能够正确处理复杂情况的求和逻辑。</w:t>
            </w:r>
          </w:p>
          <w:p w14:paraId="03003A41" w14:textId="12C7F209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proofErr w:type="gramStart"/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全正数组</w:t>
            </w:r>
            <w:proofErr w:type="gramEnd"/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对于全是正数的数组，程序正确地计算出了所有元素的总和，为预期的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1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3AC79466" w14:textId="1B9D0BA7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单个元素数组：程序能够正确处理只有一个元素的数组，无论这个元素是正是负还是零。在测试中分别测试了负数和正数的情况，都得到了正确的结果。</w:t>
            </w:r>
          </w:p>
          <w:p w14:paraId="1594DD29" w14:textId="77777777" w:rsidR="006937CD" w:rsidRPr="006937CD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单个元素为零的数组：程序正确处理了只包含一个零元素的数组，返回了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051A7EA9" w14:textId="0AF518AF" w:rsidR="003A1281" w:rsidRDefault="006937CD" w:rsidP="006937CD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数组全为零：对于全零数组的情况，程序也能正确返回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0</w:t>
            </w:r>
            <w:r w:rsidRPr="006937CD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。</w:t>
            </w:r>
          </w:p>
          <w:p w14:paraId="1D552A3F" w14:textId="77777777" w:rsidR="00C33809" w:rsidRDefault="00944B35" w:rsidP="00AD3DC6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color w:val="333333"/>
                <w:sz w:val="24"/>
                <w:szCs w:val="24"/>
                <w:shd w:val="clear" w:color="auto" w:fill="FFFFFF"/>
              </w:rPr>
            </w:pPr>
            <w:proofErr w:type="spellStart"/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Github</w:t>
            </w:r>
            <w:r w:rsidR="00C33809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_Link</w:t>
            </w:r>
            <w:proofErr w:type="spellEnd"/>
            <w:r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>：</w:t>
            </w:r>
          </w:p>
          <w:p w14:paraId="03242EA1" w14:textId="2D7FDD2F" w:rsidR="00272DDB" w:rsidRDefault="00AD3DC6" w:rsidP="00AD3DC6">
            <w:pPr>
              <w:widowControl/>
              <w:tabs>
                <w:tab w:val="left" w:pos="720"/>
              </w:tabs>
              <w:spacing w:after="0" w:line="360" w:lineRule="auto"/>
              <w:ind w:left="425"/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</w:pPr>
            <w:r w:rsidRPr="00AD3DC6">
              <w:rPr>
                <w:color w:val="333333"/>
                <w:sz w:val="24"/>
                <w:szCs w:val="24"/>
                <w:shd w:val="clear" w:color="auto" w:fill="FFFFFF"/>
              </w:rPr>
              <w:t>https://github.com/LuckyE993/Software-Engineering/tree/master/code/PersonalWork2</w:t>
            </w:r>
            <w:r w:rsidRPr="0072611E">
              <w:rPr>
                <w:rFonts w:hint="eastAsia"/>
                <w:color w:val="333333"/>
                <w:sz w:val="24"/>
                <w:szCs w:val="24"/>
                <w:shd w:val="clear" w:color="auto" w:fill="FFFFFF"/>
              </w:rPr>
              <w:t xml:space="preserve"> </w:t>
            </w:r>
          </w:p>
        </w:tc>
      </w:tr>
    </w:tbl>
    <w:p w14:paraId="6E7C17D1" w14:textId="77777777" w:rsidR="00272DDB" w:rsidRDefault="00272DDB">
      <w:pPr>
        <w:rPr>
          <w:rFonts w:hint="eastAsia"/>
          <w:b/>
          <w:bCs/>
          <w:sz w:val="24"/>
          <w:szCs w:val="24"/>
        </w:rPr>
      </w:pPr>
    </w:p>
    <w:sectPr w:rsidR="00272DDB">
      <w:headerReference w:type="default" r:id="rId14"/>
      <w:headerReference w:type="first" r:id="rId15"/>
      <w:pgSz w:w="11907" w:h="16840"/>
      <w:pgMar w:top="1701" w:right="1701" w:bottom="1701" w:left="1701" w:header="1134" w:footer="1134" w:gutter="0"/>
      <w:pgNumType w:fmt="numberInDash" w:start="1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4FA3BE9" w14:textId="77777777" w:rsidR="0039093C" w:rsidRDefault="0039093C">
      <w:pPr>
        <w:spacing w:after="0" w:line="240" w:lineRule="auto"/>
      </w:pPr>
      <w:r>
        <w:separator/>
      </w:r>
    </w:p>
  </w:endnote>
  <w:endnote w:type="continuationSeparator" w:id="0">
    <w:p w14:paraId="6B4BA83A" w14:textId="77777777" w:rsidR="0039093C" w:rsidRDefault="003909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DCD5D5" w14:textId="77777777" w:rsidR="00272DDB" w:rsidRDefault="00272DDB">
    <w:pPr>
      <w:pStyle w:val="a7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 w:rsidR="00C33809">
      <w:fldChar w:fldCharType="separate"/>
    </w:r>
    <w:r>
      <w:fldChar w:fldCharType="end"/>
    </w:r>
  </w:p>
  <w:p w14:paraId="710420D2" w14:textId="77777777" w:rsidR="00272DDB" w:rsidRDefault="00272DDB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A481EDE" w14:textId="77777777" w:rsidR="00272DDB" w:rsidRDefault="00272DDB">
    <w:pPr>
      <w:pStyle w:val="a7"/>
      <w:framePr w:wrap="around" w:vAnchor="text" w:hAnchor="margin" w:xAlign="center" w:y="1"/>
      <w:rPr>
        <w:rStyle w:val="ac"/>
      </w:rPr>
    </w:pPr>
    <w:r>
      <w:fldChar w:fldCharType="begin"/>
    </w:r>
    <w:r>
      <w:rPr>
        <w:rStyle w:val="ac"/>
      </w:rPr>
      <w:instrText xml:space="preserve">PAGE  </w:instrText>
    </w:r>
    <w:r>
      <w:fldChar w:fldCharType="separate"/>
    </w:r>
    <w:r>
      <w:rPr>
        <w:rStyle w:val="ac"/>
      </w:rPr>
      <w:t>- 1 -</w:t>
    </w:r>
    <w:r>
      <w:fldChar w:fldCharType="end"/>
    </w:r>
  </w:p>
  <w:p w14:paraId="7BD4EBD5" w14:textId="77777777" w:rsidR="00272DDB" w:rsidRDefault="00272DDB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B8C1A64" w14:textId="77777777" w:rsidR="0039093C" w:rsidRDefault="0039093C">
      <w:pPr>
        <w:spacing w:after="0" w:line="240" w:lineRule="auto"/>
      </w:pPr>
      <w:r>
        <w:separator/>
      </w:r>
    </w:p>
  </w:footnote>
  <w:footnote w:type="continuationSeparator" w:id="0">
    <w:p w14:paraId="7250844A" w14:textId="77777777" w:rsidR="0039093C" w:rsidRDefault="003909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38E1A36" w14:textId="77777777" w:rsidR="00272DDB" w:rsidRDefault="00272DDB">
    <w:pPr>
      <w:pStyle w:val="a8"/>
      <w:rPr>
        <w:rFonts w:eastAsia="楷体_GB2312"/>
        <w:sz w:val="21"/>
      </w:rPr>
    </w:pPr>
    <w:r>
      <w:rPr>
        <w:rFonts w:eastAsia="楷体_GB2312" w:hint="eastAsia"/>
        <w:sz w:val="21"/>
      </w:rPr>
      <w:t>沈阳航空工业学院毕业设计论文</w:t>
    </w:r>
    <w:r>
      <w:rPr>
        <w:rFonts w:eastAsia="楷体_GB2312"/>
        <w:sz w:val="21"/>
      </w:rPr>
      <w:t xml:space="preserve">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62A4610" w14:textId="77777777" w:rsidR="00272DDB" w:rsidRDefault="00272DDB">
    <w:pPr>
      <w:pStyle w:val="a8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DBCE53D" w14:textId="77777777" w:rsidR="00272DDB" w:rsidRDefault="00272DDB">
    <w:pPr>
      <w:pStyle w:val="a8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12FCCE1" w14:textId="77777777" w:rsidR="00272DDB" w:rsidRDefault="00272DDB">
    <w:pPr>
      <w:pStyle w:val="a8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B0E496A5"/>
    <w:multiLevelType w:val="singleLevel"/>
    <w:tmpl w:val="B0E496A5"/>
    <w:lvl w:ilvl="0">
      <w:start w:val="2"/>
      <w:numFmt w:val="decimal"/>
      <w:lvlText w:val="%1."/>
      <w:lvlJc w:val="left"/>
      <w:pPr>
        <w:tabs>
          <w:tab w:val="num" w:pos="312"/>
        </w:tabs>
      </w:pPr>
    </w:lvl>
  </w:abstractNum>
  <w:abstractNum w:abstractNumId="1" w15:restartNumberingAfterBreak="0">
    <w:nsid w:val="C144910B"/>
    <w:multiLevelType w:val="singleLevel"/>
    <w:tmpl w:val="C144910B"/>
    <w:lvl w:ilvl="0">
      <w:start w:val="1"/>
      <w:numFmt w:val="decimal"/>
      <w:lvlText w:val="（%1."/>
      <w:lvlJc w:val="left"/>
      <w:pPr>
        <w:tabs>
          <w:tab w:val="num" w:pos="312"/>
        </w:tabs>
      </w:pPr>
    </w:lvl>
  </w:abstractNum>
  <w:abstractNum w:abstractNumId="2" w15:restartNumberingAfterBreak="0">
    <w:nsid w:val="7C5580A8"/>
    <w:multiLevelType w:val="singleLevel"/>
    <w:tmpl w:val="7C5580A8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num w:numId="1" w16cid:durableId="616179944">
    <w:abstractNumId w:val="2"/>
  </w:num>
  <w:num w:numId="2" w16cid:durableId="169687563">
    <w:abstractNumId w:val="1"/>
  </w:num>
  <w:num w:numId="3" w16cid:durableId="20112487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bordersDoNotSurroundHeader/>
  <w:bordersDoNotSurroundFooter/>
  <w:proofState w:spelling="clean" w:grammar="clean"/>
  <w:doNotTrackMoves/>
  <w:defaultTabStop w:val="425"/>
  <w:drawingGridHorizontalSpacing w:val="105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commondata" w:val="eyJoZGlkIjoiNGE1OGNiNGQzYTdiZjVjYzhhYjhiOTFjNWQyNzM2NmEifQ=="/>
  </w:docVars>
  <w:rsids>
    <w:rsidRoot w:val="00727D7F"/>
    <w:rsid w:val="BFCF80DB"/>
    <w:rsid w:val="00001222"/>
    <w:rsid w:val="00007AA1"/>
    <w:rsid w:val="000F08C9"/>
    <w:rsid w:val="00104854"/>
    <w:rsid w:val="001147EB"/>
    <w:rsid w:val="001A6D3A"/>
    <w:rsid w:val="0020391E"/>
    <w:rsid w:val="002204ED"/>
    <w:rsid w:val="00226B30"/>
    <w:rsid w:val="00227DBD"/>
    <w:rsid w:val="00272DDB"/>
    <w:rsid w:val="00277EAC"/>
    <w:rsid w:val="002976EB"/>
    <w:rsid w:val="003004FA"/>
    <w:rsid w:val="00301CF8"/>
    <w:rsid w:val="00362703"/>
    <w:rsid w:val="0039093C"/>
    <w:rsid w:val="003A1281"/>
    <w:rsid w:val="004076D8"/>
    <w:rsid w:val="00416700"/>
    <w:rsid w:val="0046543F"/>
    <w:rsid w:val="004844AE"/>
    <w:rsid w:val="005C761B"/>
    <w:rsid w:val="005D76E0"/>
    <w:rsid w:val="006937CD"/>
    <w:rsid w:val="006F7613"/>
    <w:rsid w:val="00707747"/>
    <w:rsid w:val="007119B1"/>
    <w:rsid w:val="0072611E"/>
    <w:rsid w:val="00727D7F"/>
    <w:rsid w:val="00752708"/>
    <w:rsid w:val="00777302"/>
    <w:rsid w:val="007A2678"/>
    <w:rsid w:val="007F0FFF"/>
    <w:rsid w:val="008C684B"/>
    <w:rsid w:val="008E4715"/>
    <w:rsid w:val="00911ECE"/>
    <w:rsid w:val="00944B35"/>
    <w:rsid w:val="0097639A"/>
    <w:rsid w:val="00985140"/>
    <w:rsid w:val="00A523A3"/>
    <w:rsid w:val="00A92277"/>
    <w:rsid w:val="00AC7603"/>
    <w:rsid w:val="00AD3DC6"/>
    <w:rsid w:val="00AF42D5"/>
    <w:rsid w:val="00B6307B"/>
    <w:rsid w:val="00BC4620"/>
    <w:rsid w:val="00C33809"/>
    <w:rsid w:val="00C76CA9"/>
    <w:rsid w:val="00D90F3B"/>
    <w:rsid w:val="00D91EDD"/>
    <w:rsid w:val="00EA3AAC"/>
    <w:rsid w:val="00ED2CBF"/>
    <w:rsid w:val="00F1310E"/>
    <w:rsid w:val="00F319F5"/>
    <w:rsid w:val="00F5056D"/>
    <w:rsid w:val="00F611F2"/>
    <w:rsid w:val="00FD47C0"/>
    <w:rsid w:val="01805C52"/>
    <w:rsid w:val="02245AFF"/>
    <w:rsid w:val="02B62E69"/>
    <w:rsid w:val="044A2B52"/>
    <w:rsid w:val="05D25ED1"/>
    <w:rsid w:val="06AC1AF2"/>
    <w:rsid w:val="0852260B"/>
    <w:rsid w:val="0AF72F5F"/>
    <w:rsid w:val="0C264EA4"/>
    <w:rsid w:val="0EE532A2"/>
    <w:rsid w:val="13F818BB"/>
    <w:rsid w:val="14E27322"/>
    <w:rsid w:val="17151ED4"/>
    <w:rsid w:val="19FF42A1"/>
    <w:rsid w:val="1CEA1A0E"/>
    <w:rsid w:val="20803CC9"/>
    <w:rsid w:val="20EB3540"/>
    <w:rsid w:val="20F524DF"/>
    <w:rsid w:val="214E693E"/>
    <w:rsid w:val="222B5C0B"/>
    <w:rsid w:val="24C4200F"/>
    <w:rsid w:val="24C93AB0"/>
    <w:rsid w:val="250575B7"/>
    <w:rsid w:val="25325715"/>
    <w:rsid w:val="25D73E86"/>
    <w:rsid w:val="26066C10"/>
    <w:rsid w:val="26AE4C39"/>
    <w:rsid w:val="271352F1"/>
    <w:rsid w:val="27570E17"/>
    <w:rsid w:val="2757510A"/>
    <w:rsid w:val="27C55FC0"/>
    <w:rsid w:val="299D510C"/>
    <w:rsid w:val="2F1126E2"/>
    <w:rsid w:val="2F3B5958"/>
    <w:rsid w:val="30732F1C"/>
    <w:rsid w:val="31E809B8"/>
    <w:rsid w:val="350939A2"/>
    <w:rsid w:val="36E830B3"/>
    <w:rsid w:val="36FD1EF4"/>
    <w:rsid w:val="3AAF22EA"/>
    <w:rsid w:val="3B945A53"/>
    <w:rsid w:val="3DD848F3"/>
    <w:rsid w:val="3E9A4006"/>
    <w:rsid w:val="3F237A70"/>
    <w:rsid w:val="3FD30BBA"/>
    <w:rsid w:val="4103392B"/>
    <w:rsid w:val="41B9273A"/>
    <w:rsid w:val="42EE4159"/>
    <w:rsid w:val="435838D6"/>
    <w:rsid w:val="43C13422"/>
    <w:rsid w:val="442A4FA7"/>
    <w:rsid w:val="442A7D76"/>
    <w:rsid w:val="4D5520F1"/>
    <w:rsid w:val="4DAC47EB"/>
    <w:rsid w:val="4ED46C64"/>
    <w:rsid w:val="5510646B"/>
    <w:rsid w:val="55AC0611"/>
    <w:rsid w:val="56EB63BB"/>
    <w:rsid w:val="583C6429"/>
    <w:rsid w:val="595122A4"/>
    <w:rsid w:val="59BC59A2"/>
    <w:rsid w:val="5A9723EB"/>
    <w:rsid w:val="5AE76955"/>
    <w:rsid w:val="5B5F512A"/>
    <w:rsid w:val="5B8D60F6"/>
    <w:rsid w:val="5D993B31"/>
    <w:rsid w:val="5E007DE7"/>
    <w:rsid w:val="5FA24219"/>
    <w:rsid w:val="60590C12"/>
    <w:rsid w:val="609548F1"/>
    <w:rsid w:val="60D67874"/>
    <w:rsid w:val="63964355"/>
    <w:rsid w:val="64A414C7"/>
    <w:rsid w:val="65C8767D"/>
    <w:rsid w:val="66A32B12"/>
    <w:rsid w:val="66C177B0"/>
    <w:rsid w:val="68FB5494"/>
    <w:rsid w:val="69413F5D"/>
    <w:rsid w:val="69DB04CA"/>
    <w:rsid w:val="69F8327D"/>
    <w:rsid w:val="6C6400BE"/>
    <w:rsid w:val="6DDE5CB7"/>
    <w:rsid w:val="6F1A2AB4"/>
    <w:rsid w:val="6F5F7729"/>
    <w:rsid w:val="6FB6478D"/>
    <w:rsid w:val="705E2171"/>
    <w:rsid w:val="70771567"/>
    <w:rsid w:val="711561F8"/>
    <w:rsid w:val="72E47887"/>
    <w:rsid w:val="732A3A42"/>
    <w:rsid w:val="73D451D8"/>
    <w:rsid w:val="787240B3"/>
    <w:rsid w:val="78A7615D"/>
    <w:rsid w:val="78B770E6"/>
    <w:rsid w:val="79021584"/>
    <w:rsid w:val="79DF5DB0"/>
    <w:rsid w:val="7B6500FA"/>
    <w:rsid w:val="7F946F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D74CE6D"/>
  <w15:chartTrackingRefBased/>
  <w15:docId w15:val="{3422FDBF-88B6-43BD-A3A7-D93388819D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pacing w:after="200" w:line="276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spacing w:beforeLines="150" w:before="150" w:afterLines="100" w:after="100"/>
      <w:jc w:val="center"/>
      <w:outlineLvl w:val="0"/>
    </w:pPr>
    <w:rPr>
      <w:rFonts w:eastAsia="黑体"/>
      <w:kern w:val="44"/>
      <w:sz w:val="44"/>
    </w:rPr>
  </w:style>
  <w:style w:type="paragraph" w:styleId="2">
    <w:name w:val="heading 2"/>
    <w:basedOn w:val="a"/>
    <w:next w:val="a"/>
    <w:qFormat/>
    <w:pPr>
      <w:keepNext/>
      <w:keepLines/>
      <w:spacing w:beforeLines="50" w:before="50"/>
      <w:jc w:val="left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Lines="50" w:before="50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semiHidden/>
    <w:qFormat/>
    <w:pPr>
      <w:ind w:left="1260"/>
      <w:jc w:val="left"/>
    </w:pPr>
    <w:rPr>
      <w:szCs w:val="21"/>
    </w:rPr>
  </w:style>
  <w:style w:type="paragraph" w:styleId="a3">
    <w:name w:val="Normal Indent"/>
    <w:basedOn w:val="a"/>
    <w:qFormat/>
    <w:pPr>
      <w:ind w:firstLineChars="200" w:firstLine="420"/>
    </w:pPr>
    <w:rPr>
      <w:szCs w:val="24"/>
    </w:rPr>
  </w:style>
  <w:style w:type="paragraph" w:styleId="a4">
    <w:name w:val="Document Map"/>
    <w:basedOn w:val="a"/>
    <w:semiHidden/>
    <w:qFormat/>
    <w:pPr>
      <w:shd w:val="clear" w:color="auto" w:fill="000080"/>
    </w:pPr>
  </w:style>
  <w:style w:type="paragraph" w:styleId="a5">
    <w:name w:val="annotation text"/>
    <w:basedOn w:val="a"/>
    <w:qFormat/>
    <w:pPr>
      <w:jc w:val="left"/>
    </w:pPr>
  </w:style>
  <w:style w:type="paragraph" w:styleId="a6">
    <w:name w:val="Body Text Indent"/>
    <w:basedOn w:val="a"/>
    <w:qFormat/>
    <w:pPr>
      <w:spacing w:after="120"/>
      <w:ind w:firstLine="425"/>
    </w:pPr>
    <w:rPr>
      <w:sz w:val="24"/>
    </w:rPr>
  </w:style>
  <w:style w:type="paragraph" w:styleId="TOC5">
    <w:name w:val="toc 5"/>
    <w:basedOn w:val="a"/>
    <w:next w:val="a"/>
    <w:semiHidden/>
    <w:qFormat/>
    <w:pPr>
      <w:ind w:left="840"/>
      <w:jc w:val="left"/>
    </w:pPr>
    <w:rPr>
      <w:szCs w:val="21"/>
    </w:rPr>
  </w:style>
  <w:style w:type="paragraph" w:styleId="TOC3">
    <w:name w:val="toc 3"/>
    <w:basedOn w:val="a"/>
    <w:next w:val="a"/>
    <w:semiHidden/>
    <w:qFormat/>
    <w:pPr>
      <w:ind w:left="420"/>
      <w:jc w:val="left"/>
    </w:pPr>
    <w:rPr>
      <w:iCs/>
      <w:sz w:val="24"/>
      <w:szCs w:val="24"/>
    </w:rPr>
  </w:style>
  <w:style w:type="paragraph" w:styleId="TOC8">
    <w:name w:val="toc 8"/>
    <w:basedOn w:val="a"/>
    <w:next w:val="a"/>
    <w:semiHidden/>
    <w:qFormat/>
    <w:pPr>
      <w:ind w:left="1470"/>
      <w:jc w:val="left"/>
    </w:pPr>
    <w:rPr>
      <w:szCs w:val="21"/>
    </w:rPr>
  </w:style>
  <w:style w:type="paragraph" w:styleId="a7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semiHidden/>
    <w:qFormat/>
    <w:pPr>
      <w:spacing w:before="120" w:after="120"/>
      <w:jc w:val="left"/>
    </w:pPr>
    <w:rPr>
      <w:b/>
      <w:bCs/>
      <w:caps/>
      <w:sz w:val="24"/>
      <w:szCs w:val="24"/>
    </w:rPr>
  </w:style>
  <w:style w:type="paragraph" w:styleId="TOC4">
    <w:name w:val="toc 4"/>
    <w:basedOn w:val="a"/>
    <w:next w:val="a"/>
    <w:semiHidden/>
    <w:qFormat/>
    <w:pPr>
      <w:ind w:left="630"/>
      <w:jc w:val="left"/>
    </w:pPr>
    <w:rPr>
      <w:szCs w:val="21"/>
    </w:rPr>
  </w:style>
  <w:style w:type="paragraph" w:styleId="a9">
    <w:name w:val="Subtitle"/>
    <w:basedOn w:val="a"/>
    <w:next w:val="a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6">
    <w:name w:val="toc 6"/>
    <w:basedOn w:val="a"/>
    <w:next w:val="a"/>
    <w:semiHidden/>
    <w:qFormat/>
    <w:pPr>
      <w:ind w:left="1050"/>
      <w:jc w:val="left"/>
    </w:pPr>
    <w:rPr>
      <w:szCs w:val="21"/>
    </w:rPr>
  </w:style>
  <w:style w:type="paragraph" w:styleId="TOC2">
    <w:name w:val="toc 2"/>
    <w:basedOn w:val="a"/>
    <w:next w:val="a"/>
    <w:semiHidden/>
    <w:qFormat/>
    <w:pPr>
      <w:ind w:left="210"/>
      <w:jc w:val="left"/>
    </w:pPr>
    <w:rPr>
      <w:smallCaps/>
      <w:sz w:val="24"/>
      <w:szCs w:val="24"/>
    </w:rPr>
  </w:style>
  <w:style w:type="paragraph" w:styleId="TOC9">
    <w:name w:val="toc 9"/>
    <w:basedOn w:val="a"/>
    <w:next w:val="a"/>
    <w:semiHidden/>
    <w:qFormat/>
    <w:pPr>
      <w:ind w:left="1680"/>
      <w:jc w:val="left"/>
    </w:pPr>
    <w:rPr>
      <w:szCs w:val="21"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Strong"/>
    <w:qFormat/>
    <w:rPr>
      <w:b/>
    </w:rPr>
  </w:style>
  <w:style w:type="character" w:styleId="ac">
    <w:name w:val="page number"/>
    <w:basedOn w:val="a0"/>
    <w:qFormat/>
  </w:style>
  <w:style w:type="character" w:styleId="ad">
    <w:name w:val="Hyperlink"/>
    <w:qFormat/>
    <w:rPr>
      <w:color w:val="0000FF"/>
      <w:u w:val="single"/>
    </w:rPr>
  </w:style>
  <w:style w:type="paragraph" w:customStyle="1" w:styleId="10">
    <w:name w:val="沈航学报样式1"/>
    <w:basedOn w:val="1"/>
    <w:qFormat/>
    <w:pPr>
      <w:spacing w:after="240"/>
    </w:pPr>
    <w:rPr>
      <w:sz w:val="32"/>
    </w:rPr>
  </w:style>
  <w:style w:type="character" w:styleId="ae">
    <w:name w:val="Unresolved Mention"/>
    <w:basedOn w:val="a0"/>
    <w:uiPriority w:val="99"/>
    <w:semiHidden/>
    <w:unhideWhenUsed/>
    <w:rsid w:val="007A2678"/>
    <w:rPr>
      <w:color w:val="605E5C"/>
      <w:shd w:val="clear" w:color="auto" w:fill="E1DFDD"/>
    </w:rPr>
  </w:style>
  <w:style w:type="character" w:styleId="af">
    <w:name w:val="FollowedHyperlink"/>
    <w:basedOn w:val="a0"/>
    <w:rsid w:val="007A2678"/>
    <w:rPr>
      <w:color w:val="96607D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5</Pages>
  <Words>245</Words>
  <Characters>1400</Characters>
  <Application>Microsoft Office Word</Application>
  <DocSecurity>0</DocSecurity>
  <Lines>11</Lines>
  <Paragraphs>3</Paragraphs>
  <ScaleCrop>false</ScaleCrop>
  <Company>abc</Company>
  <LinksUpToDate>false</LinksUpToDate>
  <CharactersWithSpaces>1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00年毕业设计总结</dc:title>
  <dc:subject/>
  <dc:creator>潘琢金</dc:creator>
  <cp:keywords/>
  <cp:lastModifiedBy>E Lucky</cp:lastModifiedBy>
  <cp:revision>34</cp:revision>
  <dcterms:created xsi:type="dcterms:W3CDTF">2024-04-07T09:27:00Z</dcterms:created>
  <dcterms:modified xsi:type="dcterms:W3CDTF">2024-04-09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3886065AC6AC4E829C1675373A754903_12</vt:lpwstr>
  </property>
</Properties>
</file>